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D97102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 Müdürü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8E6A6A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nel Sekreter, Rektör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Default="008E6A6A" w:rsidP="008E6A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Yöneticisi, Bordro ve Özlük İşleri Kıdemli Uzmanı, Bordro ve Özlük İşleri Uzmanı, Bordro ve Özlük İşleri Uzman Yardımcısı,</w:t>
            </w:r>
          </w:p>
          <w:p w:rsidR="008E6A6A" w:rsidRPr="00B823CA" w:rsidRDefault="008E6A6A" w:rsidP="008E6A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 Yöneticisi, 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 Kıdemli Uzmanı, 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 Uzmanı, 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 Uzman Yardımcısı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8E6A6A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nel Sekreteri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8E6A6A" w:rsidP="007A241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6A6A">
              <w:rPr>
                <w:rFonts w:ascii="Times New Roman" w:hAnsi="Times New Roman" w:cs="Times New Roman"/>
                <w:sz w:val="24"/>
                <w:szCs w:val="24"/>
              </w:rPr>
              <w:t>Üniversitenin insan kaynakları politikalarını oluşturmak, uygulamak 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geliştirmekten sorumludur</w:t>
            </w:r>
            <w:r w:rsidRPr="008E6A6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İdari personel</w:t>
            </w:r>
            <w:r w:rsidRPr="008E6A6A">
              <w:rPr>
                <w:rFonts w:ascii="Times New Roman" w:hAnsi="Times New Roman" w:cs="Times New Roman"/>
                <w:sz w:val="24"/>
                <w:szCs w:val="24"/>
              </w:rPr>
              <w:t xml:space="preserve"> alımı, özlük işleri, performans </w:t>
            </w:r>
            <w:r w:rsidR="007A241E">
              <w:rPr>
                <w:rFonts w:ascii="Times New Roman" w:hAnsi="Times New Roman" w:cs="Times New Roman"/>
                <w:sz w:val="24"/>
                <w:szCs w:val="24"/>
              </w:rPr>
              <w:t>yönetimi</w:t>
            </w:r>
            <w:r w:rsidRPr="008E6A6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7A241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A241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cretlendirme ve haklar yönetimi,</w:t>
            </w:r>
            <w:r w:rsidRPr="008E6A6A">
              <w:rPr>
                <w:rFonts w:ascii="Times New Roman" w:hAnsi="Times New Roman" w:cs="Times New Roman"/>
                <w:sz w:val="24"/>
                <w:szCs w:val="24"/>
              </w:rPr>
              <w:t xml:space="preserve"> eğitim-gelişim süreçleri ve çalışan memnuniyeti gibi tüm İK süreçlerini yönetir. İlgili yasal mevzuata uygun hareket eder, üniversite içi iletişim ve </w:t>
            </w:r>
            <w:proofErr w:type="spellStart"/>
            <w:r w:rsidRPr="008E6A6A">
              <w:rPr>
                <w:rFonts w:ascii="Times New Roman" w:hAnsi="Times New Roman" w:cs="Times New Roman"/>
                <w:sz w:val="24"/>
                <w:szCs w:val="24"/>
              </w:rPr>
              <w:t>o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i destekler</w:t>
            </w:r>
            <w:r w:rsidR="000123C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Üniversitenin </w:t>
            </w:r>
            <w:proofErr w:type="gramStart"/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vizyon</w:t>
            </w:r>
            <w:proofErr w:type="gramEnd"/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, misyon ve hedefleri doğrultusunda insan kaynakları stratejilerini belirle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Kurumsal yapıya uygu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san kaynakları</w:t>
            </w: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politika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ı ve süreçlerinin geliştirmek ve uygu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Üst yönetimle birlikte </w:t>
            </w:r>
            <w:proofErr w:type="spellStart"/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gelişim stratejilerin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luşturulmasına katkı sağ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personel ihtiyaçlarını</w:t>
            </w: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analiz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şe alım süreçlerini</w:t>
            </w: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(ilan, mülakat, referans 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kontrolü, teklif vs.) planlamak</w:t>
            </w: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ve 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yürüt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Üniversitenin etik ilkelerine ve YÖK mevzuatına uyg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un şekilde işe alım süreçlerini yönet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Performans değerlend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irme sistemlerinin oluşturmak</w:t>
            </w: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 ve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 xml:space="preserve"> uygu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Personelin mesleki ve kişisel gelişimi için eğitim 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ve kariyer planlama süreçlerini geliştir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Terfi, rotasyon 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ve yetenek yönetimi süreçlerini koordine etmek,</w:t>
            </w:r>
          </w:p>
          <w:p w:rsidR="003A720B" w:rsidRPr="003A720B" w:rsidRDefault="00C67582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="003A720B" w:rsidRPr="003A720B">
              <w:rPr>
                <w:rFonts w:ascii="Times New Roman" w:hAnsi="Times New Roman" w:cs="Times New Roman"/>
                <w:sz w:val="24"/>
                <w:szCs w:val="24"/>
              </w:rPr>
              <w:t>dari personelin hizmet içi eğ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tim ihtiyaçlarının belirle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Eğitim planların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ın oluşturulması ve uygulanmasını sağ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iderlik ve gelişim pr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ogramlarının hayata geçir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Piyasa koşulları ve kurum bütçesi doğrultusunda ma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aş ve yan haklar politikalarının belirlenmesine katkı sağ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Sosyal haklar, prim sistemleri, ek ödenekler gibi uns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urları yönetme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İş Kanunu, 657 Sayılı Devlet Memurları Kanunu, YÖK mevzuatı ve diğer ilgili yasal düzenlemelere hâkim olmak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Denetim süreçlerind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e kurumun uyumluluğunu sağla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>Kurum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 xml:space="preserve"> içi iletişimin güçlendirilmesine yönelik çalışmalar yapmak,</w:t>
            </w:r>
          </w:p>
          <w:p w:rsidR="003A720B" w:rsidRPr="003A720B" w:rsidRDefault="003A720B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A720B">
              <w:rPr>
                <w:rFonts w:ascii="Times New Roman" w:hAnsi="Times New Roman" w:cs="Times New Roman"/>
                <w:sz w:val="24"/>
                <w:szCs w:val="24"/>
              </w:rPr>
              <w:t xml:space="preserve">Çalışan memnuniyeti ve bağlılığının artırılmasına 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>yönelik projeler geliştirmek ve uygulamak,</w:t>
            </w:r>
          </w:p>
          <w:p w:rsidR="00B327C4" w:rsidRDefault="005F3169" w:rsidP="003A720B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Çalışan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şikayet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e önerileri</w:t>
            </w:r>
            <w:r w:rsidR="00C67582">
              <w:rPr>
                <w:rFonts w:ascii="Times New Roman" w:hAnsi="Times New Roman" w:cs="Times New Roman"/>
                <w:sz w:val="24"/>
                <w:szCs w:val="24"/>
              </w:rPr>
              <w:t xml:space="preserve"> sistematik şekilde ele a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e gerekli aksiyonlar için çalışmalar yapmak,</w:t>
            </w:r>
          </w:p>
          <w:p w:rsidR="00C67582" w:rsidRPr="00C67582" w:rsidRDefault="00C67582" w:rsidP="00C675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C67582" w:rsidRPr="00B327C4" w:rsidRDefault="00C67582" w:rsidP="00C675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C67582" w:rsidRDefault="00C67582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Yönetimi, İşletme, Psikoloji, Çalışma Ekonomisi vb. alanlarda lisans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ya </w:t>
            </w: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üksek lisans mezunu.</w:t>
            </w:r>
          </w:p>
          <w:p w:rsidR="008645EA" w:rsidRPr="00B327C4" w:rsidRDefault="00C67582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alanında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0</w:t>
            </w:r>
            <w:r w:rsidR="00B327C4"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</w:t>
            </w:r>
            <w:r w:rsid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f üniversitesi tecrübesi,</w:t>
            </w: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C67582" w:rsidRPr="00C67582" w:rsidRDefault="00C67582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K, İş Kanunu ve SGK mevzuatlarına hâkim.</w:t>
            </w:r>
          </w:p>
          <w:p w:rsidR="00C67582" w:rsidRPr="00C67582" w:rsidRDefault="00C67582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derlik, stratejik düşünme, kriz yönetimi ve iletişim becerileri yüksek.</w:t>
            </w:r>
          </w:p>
          <w:p w:rsidR="00B327C4" w:rsidRDefault="00C67582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P/HRM sistemleri (Logo, SAP, </w:t>
            </w:r>
            <w:proofErr w:type="spellStart"/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acle</w:t>
            </w:r>
            <w:proofErr w:type="spellEnd"/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) konusunda bilgi sahibi.</w:t>
            </w:r>
          </w:p>
          <w:p w:rsidR="00B327C4" w:rsidRDefault="00B327C4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823CA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Default="00C67582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7</w:t>
            </w:r>
          </w:p>
          <w:p w:rsidR="00C67582" w:rsidRDefault="00C67582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67582" w:rsidRPr="00BC3318" w:rsidRDefault="00C67582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052C" w:rsidRDefault="0022052C" w:rsidP="00610BF7">
      <w:pPr>
        <w:spacing w:after="0" w:line="240" w:lineRule="auto"/>
      </w:pPr>
      <w:r>
        <w:separator/>
      </w:r>
    </w:p>
  </w:endnote>
  <w:endnote w:type="continuationSeparator" w:id="0">
    <w:p w:rsidR="0022052C" w:rsidRDefault="0022052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3169" w:rsidRDefault="005F316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F316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F3169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3169" w:rsidRDefault="005F316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052C" w:rsidRDefault="0022052C" w:rsidP="00610BF7">
      <w:pPr>
        <w:spacing w:after="0" w:line="240" w:lineRule="auto"/>
      </w:pPr>
      <w:r>
        <w:separator/>
      </w:r>
    </w:p>
  </w:footnote>
  <w:footnote w:type="continuationSeparator" w:id="0">
    <w:p w:rsidR="0022052C" w:rsidRDefault="0022052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3169" w:rsidRDefault="005F316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66.15pt;height:66.15pt">
                <v:imagedata r:id="rId1" o:title=""/>
              </v:shape>
              <o:OLEObject Type="Embed" ProgID="Visio.Drawing.15" ShapeID="_x0000_i1029" DrawAspect="Content" ObjectID="_180638823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D971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  <w:bookmarkStart w:id="0" w:name="_GoBack"/>
    <w:bookmarkEnd w:id="0"/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F3169" w:rsidRDefault="005F316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08ECB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F9FB07A-AEE9-4F4E-B709-A5C98703C76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A14540A-0A26-4743-BE43-3DD3845100D4}"/>
</file>

<file path=customXml/itemProps3.xml><?xml version="1.0" encoding="utf-8"?>
<ds:datastoreItem xmlns:ds="http://schemas.openxmlformats.org/officeDocument/2006/customXml" ds:itemID="{B28D11DB-93F7-47F9-8CCF-77BE41B3614D}"/>
</file>

<file path=customXml/itemProps4.xml><?xml version="1.0" encoding="utf-8"?>
<ds:datastoreItem xmlns:ds="http://schemas.openxmlformats.org/officeDocument/2006/customXml" ds:itemID="{A90020A4-F3B4-49D6-9B62-820CDA845B7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3</Pages>
  <Words>508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0</cp:revision>
  <cp:lastPrinted>2025-04-16T12:14:00Z</cp:lastPrinted>
  <dcterms:created xsi:type="dcterms:W3CDTF">2025-03-13T15:44:00Z</dcterms:created>
  <dcterms:modified xsi:type="dcterms:W3CDTF">2025-04-17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